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new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8" o:title=""/>
          </v:shape>
          <o:OLEObject Type="Embed" ProgID="Visio.Drawing.15" ShapeID="_x0000_i1025" DrawAspect="Content" ObjectID="_1610946205"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proofErr w:type="gramStart"/>
      <w:r w:rsidRPr="00CA0EA4">
        <w:rPr>
          <w:rFonts w:asciiTheme="minorHAnsi" w:hAnsiTheme="minorHAnsi"/>
          <w:b/>
        </w:rPr>
        <w:t>a</w:t>
      </w:r>
      <w:r>
        <w:rPr>
          <w:rFonts w:asciiTheme="minorHAnsi" w:hAnsiTheme="minorHAnsi"/>
        </w:rPr>
        <w:t xml:space="preserve"> and</w:t>
      </w:r>
      <w:proofErr w:type="gramEnd"/>
      <w:r>
        <w:rPr>
          <w:rFonts w:asciiTheme="minorHAnsi" w:hAnsiTheme="minorHAnsi"/>
        </w:rPr>
        <w:t xml:space="preserve">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library</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use</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tity</w:t>
      </w:r>
      <w:proofErr w:type="gramEnd"/>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generic</w:t>
      </w:r>
      <w:proofErr w:type="gramEnd"/>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port</w:t>
      </w:r>
      <w:proofErr w:type="gramEnd"/>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in</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architecture</w:t>
      </w:r>
      <w:proofErr w:type="gramEnd"/>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signal</w:t>
      </w:r>
      <w:proofErr w:type="gramEnd"/>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begin</w:t>
      </w:r>
      <w:proofErr w:type="gramEnd"/>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result</w:t>
      </w:r>
      <w:proofErr w:type="gramEnd"/>
      <w:r w:rsidRPr="00AB0285">
        <w:rPr>
          <w:rFonts w:ascii="Courier New" w:hAnsi="Courier New" w:cs="Courier New"/>
          <w:b/>
          <w:bCs/>
          <w:color w:val="000000"/>
          <w:kern w:val="24"/>
          <w:sz w:val="14"/>
          <w:szCs w:val="32"/>
        </w:rPr>
        <w:t xml:space="preserve"> &lt;= ( "0" &amp; a ) + ( "0" &amp; b ) + </w:t>
      </w:r>
      <w:proofErr w:type="spellStart"/>
      <w:r w:rsidRPr="00AB0285">
        <w:rPr>
          <w:rFonts w:ascii="Courier New" w:hAnsi="Courier New" w:cs="Courier New"/>
          <w:b/>
          <w:bCs/>
          <w:color w:val="000000"/>
          <w:kern w:val="24"/>
          <w:sz w:val="14"/>
          <w:szCs w:val="32"/>
        </w:rPr>
        <w:t>cin</w:t>
      </w:r>
      <w:proofErr w:type="spellEnd"/>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lt;= result(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lt;= result(N);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Behavioral;</w:t>
      </w: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 xml:space="preserve">Notice there are a couple of changes to accommodate the change to </w:t>
      </w:r>
      <w:proofErr w:type="spellStart"/>
      <w:r w:rsidR="00F01C9F" w:rsidRPr="00A048DF">
        <w:rPr>
          <w:rFonts w:asciiTheme="minorHAnsi" w:hAnsiTheme="minorHAnsi" w:cstheme="minorHAnsi"/>
          <w:b/>
        </w:rPr>
        <w:t>IEEE.NUMERIC_STD.all</w:t>
      </w:r>
      <w:proofErr w:type="spellEnd"/>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Pr="00CE178A"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w:t>
      </w:r>
      <w:proofErr w:type="spellStart"/>
      <w:r w:rsidRPr="00CE178A">
        <w:rPr>
          <w:rFonts w:asciiTheme="minorHAnsi" w:hAnsiTheme="minorHAnsi" w:cstheme="minorHAnsi"/>
        </w:rPr>
        <w:t>Artix</w:t>
      </w:r>
      <w:proofErr w:type="spellEnd"/>
      <w:r w:rsidRPr="00CE178A">
        <w:rPr>
          <w:rFonts w:asciiTheme="minorHAnsi" w:hAnsiTheme="minorHAnsi" w:cstheme="minorHAnsi"/>
        </w:rPr>
        <w:t xml:space="preserve">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w:t>
      </w:r>
      <w:proofErr w:type="spellStart"/>
      <w:r w:rsidRPr="00100AFA">
        <w:rPr>
          <w:rFonts w:ascii="Courier New" w:hAnsi="Courier New" w:cs="Courier New"/>
          <w:color w:val="008000"/>
          <w:sz w:val="16"/>
          <w:szCs w:val="16"/>
          <w:highlight w:val="white"/>
        </w:rPr>
        <w:t>alu</w:t>
      </w:r>
      <w:proofErr w:type="spellEnd"/>
      <w:r w:rsidRPr="00100AFA">
        <w:rPr>
          <w:rFonts w:ascii="Courier New" w:hAnsi="Courier New" w:cs="Courier New"/>
          <w:color w:val="008000"/>
          <w:sz w:val="16"/>
          <w:szCs w:val="16"/>
          <w:highlight w:val="white"/>
        </w:rPr>
        <w:t xml:space="preserve">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library</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entity</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generic</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or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f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Y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architecture</w:t>
      </w:r>
      <w:proofErr w:type="gramEnd"/>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signal</w:t>
      </w:r>
      <w:proofErr w:type="gramEnd"/>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bou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sum</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rocess</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case</w:t>
      </w:r>
      <w:proofErr w:type="gramEnd"/>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lastRenderedPageBreak/>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 xml:space="preserve">the instructions for this ALU design to the design given in part </w:t>
      </w:r>
      <w:proofErr w:type="gramStart"/>
      <w:r w:rsidR="00E1086C" w:rsidRPr="00A048DF">
        <w:rPr>
          <w:rFonts w:asciiTheme="minorHAnsi" w:hAnsiTheme="minorHAnsi" w:cstheme="minorHAnsi"/>
          <w:b/>
        </w:rPr>
        <w:t>A</w:t>
      </w:r>
      <w:proofErr w:type="gramEnd"/>
      <w:r w:rsidR="00E1086C" w:rsidRPr="00A048DF">
        <w:rPr>
          <w:rFonts w:asciiTheme="minorHAnsi" w:hAnsiTheme="minorHAnsi" w:cstheme="minorHAnsi"/>
          <w:b/>
        </w:rPr>
        <w:t xml:space="preserve">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w:t>
      </w:r>
      <w:proofErr w:type="gramStart"/>
      <w:r w:rsidR="00DC75A4" w:rsidRPr="00CE178A">
        <w:rPr>
          <w:rFonts w:asciiTheme="minorHAnsi" w:hAnsiTheme="minorHAnsi" w:cstheme="minorHAnsi"/>
        </w:rPr>
        <w:t>here.:</w:t>
      </w:r>
      <w:proofErr w:type="gramEnd"/>
    </w:p>
    <w:p w:rsidR="00DC75A4" w:rsidRPr="00CE178A" w:rsidRDefault="00DC75A4" w:rsidP="00DC75A4">
      <w:pPr>
        <w:pStyle w:val="ListParagraph"/>
        <w:rPr>
          <w:rFonts w:asciiTheme="minorHAnsi" w:hAnsiTheme="minorHAnsi" w:cstheme="minorHAnsi"/>
        </w:rPr>
      </w:pPr>
    </w:p>
    <w:p w:rsidR="00DC75A4"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100AFA" w:rsidRPr="00CE178A" w:rsidRDefault="00E1086C" w:rsidP="00DC75A4">
      <w:pPr>
        <w:rPr>
          <w:rFonts w:asciiTheme="minorHAnsi" w:hAnsiTheme="minorHAnsi" w:cstheme="minorHAnsi"/>
        </w:rPr>
      </w:pPr>
      <w:r w:rsidRPr="00CE178A">
        <w:rPr>
          <w:rFonts w:asciiTheme="minorHAnsi" w:hAnsiTheme="minorHAnsi" w:cstheme="minorHAnsi"/>
        </w:rPr>
        <w:t xml:space="preserve">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bookmarkStart w:id="0" w:name="_GoBack"/>
      <w:bookmarkEnd w:id="0"/>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this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w:t>
      </w:r>
      <w:proofErr w:type="spellStart"/>
      <w:r>
        <w:rPr>
          <w:rFonts w:ascii="Courier New" w:hAnsi="Courier New" w:cs="Courier New"/>
          <w:color w:val="008000"/>
          <w:sz w:val="16"/>
          <w:highlight w:val="white"/>
        </w:rPr>
        <w:t>alu</w:t>
      </w:r>
      <w:proofErr w:type="spellEnd"/>
      <w:r>
        <w:rPr>
          <w:rFonts w:ascii="Courier New" w:hAnsi="Courier New" w:cs="Courier New"/>
          <w:color w:val="008000"/>
          <w:sz w:val="16"/>
          <w:highlight w:val="white"/>
        </w:rPr>
        <w:t xml:space="preserve">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library</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tity</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generic</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or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xml:space="preserve">-- the </w:t>
      </w:r>
      <w:proofErr w:type="spellStart"/>
      <w:r w:rsidRPr="00F01C9F">
        <w:rPr>
          <w:rFonts w:ascii="Courier New" w:hAnsi="Courier New" w:cs="Courier New"/>
          <w:color w:val="008000"/>
          <w:sz w:val="16"/>
          <w:highlight w:val="white"/>
        </w:rPr>
        <w:t>alu</w:t>
      </w:r>
      <w:proofErr w:type="spellEnd"/>
      <w:r w:rsidRPr="00F01C9F">
        <w:rPr>
          <w:rFonts w:ascii="Courier New" w:hAnsi="Courier New" w:cs="Courier New"/>
          <w:color w:val="008000"/>
          <w:sz w:val="16"/>
          <w:highlight w:val="white"/>
        </w:rPr>
        <w:t xml:space="preserve">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A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B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OP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Y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architecture</w:t>
      </w:r>
      <w:proofErr w:type="gramEnd"/>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signal</w:t>
      </w:r>
      <w:proofErr w:type="gramEnd"/>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diff</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rocess</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case</w:t>
      </w:r>
      <w:proofErr w:type="gramEnd"/>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DC75A4" w:rsidP="00DC75A4">
      <w:pPr>
        <w:rPr>
          <w:rFonts w:ascii="Calibri" w:hAnsi="Calibri" w:cs="Calibri"/>
        </w:rPr>
      </w:pP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 xml:space="preserve">The efficiency of those operations. For example, we can implement any algorithm using just an </w:t>
      </w:r>
      <w:proofErr w:type="spellStart"/>
      <w:r w:rsidRPr="00BE240E">
        <w:rPr>
          <w:rFonts w:asciiTheme="minorHAnsi" w:hAnsiTheme="minorHAnsi" w:cstheme="minorHAnsi"/>
        </w:rPr>
        <w:t>adder</w:t>
      </w:r>
      <w:proofErr w:type="spellEnd"/>
      <w:r w:rsidRPr="00BE240E">
        <w:rPr>
          <w:rFonts w:asciiTheme="minorHAnsi" w:hAnsiTheme="minorHAnsi" w:cstheme="minorHAnsi"/>
        </w:rPr>
        <w:t xml:space="preserve">, </w:t>
      </w:r>
      <w:proofErr w:type="gramStart"/>
      <w:r w:rsidRPr="00BE240E">
        <w:rPr>
          <w:rFonts w:asciiTheme="minorHAnsi" w:hAnsiTheme="minorHAnsi" w:cstheme="minorHAnsi"/>
        </w:rPr>
        <w:t>however, that</w:t>
      </w:r>
      <w:proofErr w:type="gramEnd"/>
      <w:r w:rsidRPr="00BE240E">
        <w:rPr>
          <w:rFonts w:asciiTheme="minorHAnsi" w:hAnsiTheme="minorHAnsi" w:cstheme="minorHAnsi"/>
        </w:rPr>
        <w:t xml:space="preserve"> may not be efficient enough for the types of programs we want to run. (</w:t>
      </w:r>
      <w:proofErr w:type="gramStart"/>
      <w:r w:rsidRPr="00BE240E">
        <w:rPr>
          <w:rFonts w:asciiTheme="minorHAnsi" w:hAnsiTheme="minorHAnsi" w:cstheme="minorHAnsi"/>
        </w:rPr>
        <w:t>e.g</w:t>
      </w:r>
      <w:proofErr w:type="gramEnd"/>
      <w:r w:rsidRPr="00BE240E">
        <w:rPr>
          <w:rFonts w:asciiTheme="minorHAnsi" w:hAnsiTheme="minorHAnsi" w:cstheme="minorHAnsi"/>
        </w:rPr>
        <w:t>.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w:t>
      </w:r>
      <w:proofErr w:type="spellStart"/>
      <w:r w:rsidR="00B8023C" w:rsidRPr="00BE240E">
        <w:rPr>
          <w:rFonts w:asciiTheme="minorHAnsi" w:hAnsiTheme="minorHAnsi" w:cstheme="minorHAnsi"/>
        </w:rPr>
        <w:t>Vivado’s</w:t>
      </w:r>
      <w:proofErr w:type="spellEnd"/>
      <w:r w:rsidR="00B8023C" w:rsidRPr="00BE240E">
        <w:rPr>
          <w:rFonts w:asciiTheme="minorHAnsi" w:hAnsiTheme="minorHAnsi" w:cstheme="minorHAnsi"/>
        </w:rPr>
        <w:t xml:space="preserve">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2"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w:t>
      </w:r>
      <w:proofErr w:type="gramStart"/>
      <w:r w:rsidRPr="00CE178A">
        <w:rPr>
          <w:rFonts w:asciiTheme="minorHAnsi" w:hAnsiTheme="minorHAnsi" w:cstheme="minorHAnsi"/>
        </w:rPr>
        <w:t>( or</w:t>
      </w:r>
      <w:proofErr w:type="gramEnd"/>
      <w:r w:rsidRPr="00CE178A">
        <w:rPr>
          <w:rFonts w:asciiTheme="minorHAnsi" w:hAnsiTheme="minorHAnsi" w:cstheme="minorHAnsi"/>
        </w:rPr>
        <w:t xml:space="preserve">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w:t>
      </w:r>
      <w:proofErr w:type="spellStart"/>
      <w:r>
        <w:rPr>
          <w:rFonts w:asciiTheme="minorHAnsi" w:hAnsiTheme="minorHAnsi" w:cstheme="minorHAnsi"/>
        </w:rPr>
        <w:t>MicroBlaze</w:t>
      </w:r>
      <w:proofErr w:type="spellEnd"/>
      <w:r>
        <w:rPr>
          <w:rFonts w:asciiTheme="minorHAnsi" w:hAnsiTheme="minorHAnsi" w:cstheme="minorHAnsi"/>
        </w:rPr>
        <w:t xml:space="preserv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3" w:history="1">
        <w:r w:rsidR="00BE240E" w:rsidRPr="006C15CE">
          <w:rPr>
            <w:rStyle w:val="Hyperlink"/>
            <w:rFonts w:asciiTheme="minorHAnsi" w:hAnsiTheme="minorHAnsi" w:cstheme="minorHAnsi"/>
          </w:rPr>
          <w:t>https://www.xilinx.com/support/documenta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w:t>
      </w:r>
      <w:proofErr w:type="spellStart"/>
      <w:r w:rsidRPr="00CE178A">
        <w:rPr>
          <w:rFonts w:asciiTheme="minorHAnsi" w:hAnsiTheme="minorHAnsi" w:cstheme="minorHAnsi"/>
        </w:rPr>
        <w:t>Nios</w:t>
      </w:r>
      <w:proofErr w:type="spellEnd"/>
      <w:r w:rsidRPr="00CE178A">
        <w:rPr>
          <w:rFonts w:asciiTheme="minorHAnsi" w:hAnsiTheme="minorHAnsi" w:cstheme="minorHAnsi"/>
        </w:rPr>
        <w:t xml:space="preserve">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4" w:history="1">
        <w:r w:rsidR="00B8023C" w:rsidRPr="006C15CE">
          <w:rPr>
            <w:rStyle w:val="Hyperlink"/>
            <w:rFonts w:asciiTheme="minorHAnsi" w:hAnsiTheme="minorHAnsi" w:cstheme="minorHAnsi"/>
          </w:rPr>
          <w:t>https://www.intel.com/content/www/us/en/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CE178A" w:rsidRDefault="00D3454A"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 xml:space="preserve">Exercise </w:t>
      </w:r>
      <w:r>
        <w:t>4</w:t>
      </w:r>
      <w:r>
        <w:t xml:space="preserve">: </w:t>
      </w:r>
      <w:r>
        <w:t>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design to the class. You will need to present the following.  Don’t bring up your ALU in </w:t>
      </w:r>
      <w:proofErr w:type="spellStart"/>
      <w:r>
        <w:rPr>
          <w:rFonts w:asciiTheme="minorHAnsi" w:hAnsiTheme="minorHAnsi" w:cstheme="minorHAnsi"/>
        </w:rPr>
        <w:t>vivado</w:t>
      </w:r>
      <w:proofErr w:type="spellEnd"/>
      <w:r>
        <w:rPr>
          <w:rFonts w:asciiTheme="minorHAnsi" w:hAnsiTheme="minorHAnsi" w:cstheme="minorHAnsi"/>
        </w:rPr>
        <w:t xml:space="preserve">.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5"/>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C95857">
      <w:rPr>
        <w:noProof/>
        <w:snapToGrid w:val="0"/>
      </w:rPr>
      <w:t>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C95857">
      <w:rPr>
        <w:noProof/>
        <w:snapToGrid w:val="0"/>
      </w:rPr>
      <w:t>5</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2245D"/>
    <w:rsid w:val="0002326D"/>
    <w:rsid w:val="000249E8"/>
    <w:rsid w:val="00031DE6"/>
    <w:rsid w:val="00034547"/>
    <w:rsid w:val="0003486A"/>
    <w:rsid w:val="00034EB1"/>
    <w:rsid w:val="000432DD"/>
    <w:rsid w:val="00045422"/>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664A4"/>
    <w:rsid w:val="00166A40"/>
    <w:rsid w:val="00173A73"/>
    <w:rsid w:val="001746D5"/>
    <w:rsid w:val="0019092F"/>
    <w:rsid w:val="001A39C5"/>
    <w:rsid w:val="001A3F2E"/>
    <w:rsid w:val="001B545B"/>
    <w:rsid w:val="001F0B9F"/>
    <w:rsid w:val="001F6792"/>
    <w:rsid w:val="001F79D6"/>
    <w:rsid w:val="002000BA"/>
    <w:rsid w:val="00205F10"/>
    <w:rsid w:val="00212FD9"/>
    <w:rsid w:val="00233BF2"/>
    <w:rsid w:val="00267F72"/>
    <w:rsid w:val="002831C9"/>
    <w:rsid w:val="0028391A"/>
    <w:rsid w:val="002862D6"/>
    <w:rsid w:val="002961BE"/>
    <w:rsid w:val="002B60F7"/>
    <w:rsid w:val="002D23BD"/>
    <w:rsid w:val="002D58B0"/>
    <w:rsid w:val="002E10AE"/>
    <w:rsid w:val="002E2838"/>
    <w:rsid w:val="002F2F48"/>
    <w:rsid w:val="002F7D9E"/>
    <w:rsid w:val="003157E8"/>
    <w:rsid w:val="0032551D"/>
    <w:rsid w:val="0033319E"/>
    <w:rsid w:val="003333D8"/>
    <w:rsid w:val="00353DAC"/>
    <w:rsid w:val="00383743"/>
    <w:rsid w:val="003B2508"/>
    <w:rsid w:val="003B62EE"/>
    <w:rsid w:val="00401957"/>
    <w:rsid w:val="00410C67"/>
    <w:rsid w:val="00421D5E"/>
    <w:rsid w:val="00451DDE"/>
    <w:rsid w:val="00453D65"/>
    <w:rsid w:val="004558AC"/>
    <w:rsid w:val="00456CD2"/>
    <w:rsid w:val="00462101"/>
    <w:rsid w:val="00467A34"/>
    <w:rsid w:val="00475BA7"/>
    <w:rsid w:val="00494924"/>
    <w:rsid w:val="004A3025"/>
    <w:rsid w:val="004B2AA3"/>
    <w:rsid w:val="004D7CB6"/>
    <w:rsid w:val="004E042B"/>
    <w:rsid w:val="004E4096"/>
    <w:rsid w:val="004F0BAB"/>
    <w:rsid w:val="0051014A"/>
    <w:rsid w:val="00512E22"/>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50650"/>
    <w:rsid w:val="0075181E"/>
    <w:rsid w:val="007613D6"/>
    <w:rsid w:val="007C45C8"/>
    <w:rsid w:val="007C541E"/>
    <w:rsid w:val="007D6599"/>
    <w:rsid w:val="007F5032"/>
    <w:rsid w:val="0080322D"/>
    <w:rsid w:val="00807130"/>
    <w:rsid w:val="00830549"/>
    <w:rsid w:val="00836557"/>
    <w:rsid w:val="00841B0A"/>
    <w:rsid w:val="0084315E"/>
    <w:rsid w:val="00843CB4"/>
    <w:rsid w:val="0087554C"/>
    <w:rsid w:val="00890911"/>
    <w:rsid w:val="008974D3"/>
    <w:rsid w:val="008A2873"/>
    <w:rsid w:val="008B1774"/>
    <w:rsid w:val="008B6072"/>
    <w:rsid w:val="008B688E"/>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A048DF"/>
    <w:rsid w:val="00A124E8"/>
    <w:rsid w:val="00A1610A"/>
    <w:rsid w:val="00A165E3"/>
    <w:rsid w:val="00A2117D"/>
    <w:rsid w:val="00A2278E"/>
    <w:rsid w:val="00A27AB2"/>
    <w:rsid w:val="00A3733D"/>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E178A"/>
    <w:rsid w:val="00CF1C86"/>
    <w:rsid w:val="00D0166E"/>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green"/>
    </o:shapedefaults>
    <o:shapelayout v:ext="edit">
      <o:idmap v:ext="edit" data="1"/>
    </o:shapelayout>
  </w:shapeDefaults>
  <w:decimalSymbol w:val="."/>
  <w:listSeparator w:val=","/>
  <w14:docId w14:val="58154AAE"/>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sw_manuals/mb_ref_guide.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xilinx.com/support/documentation/ip_documentation/floating_point/v7_1/pg060-floating-point.pdf"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xilinx.com/support/documentation/user_guides/ug474_7Series_CLB.pdf" TargetMode="Externa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intel.com/content/www/us/en/programmable/documentation/iga1420498949526.html#iga14092599831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FEBD2E-05F2-4478-AD34-1431CDF55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884</Words>
  <Characters>10246</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12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Kent Jones</cp:lastModifiedBy>
  <cp:revision>4</cp:revision>
  <cp:lastPrinted>2019-02-06T16:17:00Z</cp:lastPrinted>
  <dcterms:created xsi:type="dcterms:W3CDTF">2019-02-06T16:15:00Z</dcterms:created>
  <dcterms:modified xsi:type="dcterms:W3CDTF">2019-02-06T16:17:00Z</dcterms:modified>
</cp:coreProperties>
</file>